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0575170" w14:textId="2FB4DD63" w:rsidR="00F4310B" w:rsidRPr="001A7AAE" w:rsidRDefault="001A7AAE" w:rsidP="001A7AAE">
      <w:pPr>
        <w:spacing w:line="360" w:lineRule="auto"/>
        <w:jc w:val="center"/>
        <w:rPr>
          <w:rFonts w:ascii="Times New Roman" w:eastAsia="宋体" w:hAnsi="Times New Roman"/>
          <w:sz w:val="24"/>
        </w:rPr>
      </w:pPr>
      <w:r w:rsidRPr="001A7AAE">
        <w:rPr>
          <w:rFonts w:ascii="Times New Roman" w:eastAsia="宋体" w:hAnsi="Times New Roman"/>
          <w:sz w:val="24"/>
        </w:rPr>
        <w:object w:dxaOrig="2745" w:dyaOrig="11461" w14:anchorId="3B93C9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1pt;height:573.1pt" o:ole="">
            <v:imagedata r:id="rId4" o:title=""/>
          </v:shape>
          <o:OLEObject Type="Embed" ProgID="Visio.Drawing.15" ShapeID="_x0000_i1025" DrawAspect="Content" ObjectID="_1774001984" r:id="rId5"/>
        </w:object>
      </w:r>
    </w:p>
    <w:p w14:paraId="1307DC1C" w14:textId="3B247522" w:rsidR="001A7AAE" w:rsidRPr="001A7AAE" w:rsidRDefault="001A7AAE" w:rsidP="001A7AAE">
      <w:pPr>
        <w:spacing w:line="360" w:lineRule="auto"/>
        <w:jc w:val="center"/>
        <w:rPr>
          <w:rFonts w:ascii="Times New Roman" w:eastAsia="宋体" w:hAnsi="Times New Roman" w:hint="eastAsia"/>
          <w:szCs w:val="21"/>
        </w:rPr>
      </w:pPr>
      <w:r w:rsidRPr="001A7AAE">
        <w:rPr>
          <w:rFonts w:ascii="Times New Roman" w:eastAsia="宋体" w:hAnsi="Times New Roman" w:hint="eastAsia"/>
          <w:szCs w:val="21"/>
        </w:rPr>
        <w:t>图</w:t>
      </w:r>
      <w:r w:rsidRPr="001A7AAE">
        <w:rPr>
          <w:rFonts w:ascii="Times New Roman" w:eastAsia="宋体" w:hAnsi="Times New Roman" w:hint="eastAsia"/>
          <w:szCs w:val="21"/>
        </w:rPr>
        <w:t>1 RNX</w:t>
      </w:r>
      <w:r w:rsidRPr="001A7AAE">
        <w:rPr>
          <w:rFonts w:ascii="Times New Roman" w:eastAsia="宋体" w:hAnsi="Times New Roman" w:hint="eastAsia"/>
          <w:szCs w:val="21"/>
        </w:rPr>
        <w:t>文件头解析流程</w:t>
      </w:r>
    </w:p>
    <w:p w14:paraId="5437E67A" w14:textId="2943D7D1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1461D816" w14:textId="4846DC36" w:rsidR="001A7AAE" w:rsidRDefault="00070BD4" w:rsidP="001A7AAE">
      <w:pPr>
        <w:spacing w:line="360" w:lineRule="auto"/>
        <w:rPr>
          <w:rFonts w:ascii="Times New Roman" w:eastAsia="宋体" w:hAnsi="Times New Roman"/>
          <w:sz w:val="24"/>
        </w:rPr>
      </w:pPr>
      <w:r>
        <w:object w:dxaOrig="8851" w:dyaOrig="30345" w14:anchorId="5DCE3AA8">
          <v:shape id="_x0000_i1032" type="#_x0000_t75" style="width:203.35pt;height:696.4pt" o:ole="">
            <v:imagedata r:id="rId6" o:title=""/>
          </v:shape>
          <o:OLEObject Type="Embed" ProgID="Visio.Drawing.15" ShapeID="_x0000_i1032" DrawAspect="Content" ObjectID="_1774001985" r:id="rId7"/>
        </w:object>
      </w:r>
    </w:p>
    <w:p w14:paraId="34D98ADA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4CCE0CE3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536874F8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10A57FCA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5FC2F0C2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62CA2559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41CFCEDC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125B7469" w14:textId="77777777" w:rsidR="001A7AAE" w:rsidRDefault="001A7AAE" w:rsidP="001A7AAE">
      <w:pPr>
        <w:spacing w:line="360" w:lineRule="auto"/>
        <w:rPr>
          <w:rFonts w:ascii="Times New Roman" w:eastAsia="宋体" w:hAnsi="Times New Roman"/>
          <w:sz w:val="24"/>
        </w:rPr>
      </w:pPr>
    </w:p>
    <w:p w14:paraId="263FD9A0" w14:textId="77777777" w:rsidR="001A7AAE" w:rsidRPr="001A7AAE" w:rsidRDefault="001A7AAE" w:rsidP="001A7AAE">
      <w:pPr>
        <w:spacing w:line="360" w:lineRule="auto"/>
        <w:rPr>
          <w:rFonts w:ascii="Times New Roman" w:eastAsia="宋体" w:hAnsi="Times New Roman" w:hint="eastAsia"/>
          <w:sz w:val="24"/>
        </w:rPr>
      </w:pPr>
    </w:p>
    <w:sectPr w:rsidR="001A7AAE" w:rsidRPr="001A7A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7CB1"/>
    <w:rsid w:val="00070BD4"/>
    <w:rsid w:val="001A7AAE"/>
    <w:rsid w:val="00DB7CB1"/>
    <w:rsid w:val="00F43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9DE339"/>
  <w15:chartTrackingRefBased/>
  <w15:docId w15:val="{E57783E2-56A0-4CB8-B8B7-FD33F6C42D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B7CB1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DB7CB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B7CB1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B7CB1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B7CB1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B7CB1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B7CB1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B7CB1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B7CB1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B7CB1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DB7CB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DB7CB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DB7CB1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DB7CB1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DB7CB1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DB7CB1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DB7CB1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DB7CB1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DB7CB1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DB7CB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DB7CB1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DB7CB1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DB7CB1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DB7CB1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DB7CB1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DB7CB1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DB7CB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DB7CB1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DB7CB1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3</Pages>
  <Words>12</Words>
  <Characters>72</Characters>
  <Application>Microsoft Office Word</Application>
  <DocSecurity>0</DocSecurity>
  <Lines>1</Lines>
  <Paragraphs>1</Paragraphs>
  <ScaleCrop>false</ScaleCrop>
  <Company/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ng Zhang</dc:creator>
  <cp:keywords/>
  <dc:description/>
  <cp:lastModifiedBy>Teng Zhang</cp:lastModifiedBy>
  <cp:revision>2</cp:revision>
  <dcterms:created xsi:type="dcterms:W3CDTF">2024-04-07T04:24:00Z</dcterms:created>
  <dcterms:modified xsi:type="dcterms:W3CDTF">2024-04-07T05:33:00Z</dcterms:modified>
</cp:coreProperties>
</file>